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2ED5DB6" w14:textId="5B70C6E3" w:rsidR="00FC7664" w:rsidRDefault="00FC7664" w:rsidP="00255862">
      <w:pPr>
        <w:rPr>
          <w:b/>
        </w:rPr>
      </w:pPr>
      <w:r>
        <w:rPr>
          <w:b/>
        </w:rPr>
        <w:t xml:space="preserve">I CZĘŚĆ </w:t>
      </w:r>
    </w:p>
    <w:p w14:paraId="108AD84C" w14:textId="39988951" w:rsidR="00FC7664" w:rsidRDefault="00FC7664" w:rsidP="00255862">
      <w:pPr>
        <w:rPr>
          <w:b/>
        </w:rPr>
      </w:pPr>
    </w:p>
    <w:p w14:paraId="2BD8BAA0" w14:textId="30A61777" w:rsidR="00FC7664" w:rsidRPr="00FC7664" w:rsidRDefault="00FC7664" w:rsidP="00255862">
      <w:pPr>
        <w:rPr>
          <w:b/>
        </w:rPr>
      </w:pPr>
      <w:r w:rsidRPr="00FC7664">
        <w:rPr>
          <w:b/>
        </w:rPr>
        <w:t xml:space="preserve">Zad. 1. </w:t>
      </w:r>
    </w:p>
    <w:p w14:paraId="6EDEEE0B" w14:textId="06EB3816" w:rsidR="00FC7664" w:rsidRDefault="00FC7664" w:rsidP="00255862"/>
    <w:p w14:paraId="6A8ADB27" w14:textId="2D8C70FC" w:rsidR="004159AE" w:rsidRDefault="004159AE" w:rsidP="004159AE">
      <w:pPr>
        <w:jc w:val="both"/>
      </w:pPr>
      <w:r>
        <w:t xml:space="preserve">Prędkość wody przepływającej przez kanał o podanym kształcie wynosi </w:t>
      </w:r>
      <w:r w:rsidR="00E135A1">
        <w:t>8 m/s.</w:t>
      </w:r>
      <w:r>
        <w:t>.</w:t>
      </w:r>
    </w:p>
    <w:p w14:paraId="6C06656B" w14:textId="3866794C" w:rsidR="004159AE" w:rsidRDefault="00E135A1" w:rsidP="004159AE">
      <w:pPr>
        <w:jc w:val="both"/>
      </w:pPr>
      <w:r>
        <w:t>T</w:t>
      </w:r>
      <w:r w:rsidR="004159AE">
        <w:t xml:space="preserve">emperatura wody wynosi </w:t>
      </w:r>
      <w:r>
        <w:t>15</w:t>
      </w:r>
      <w:r w:rsidR="004159AE">
        <w:t xml:space="preserve"> </w:t>
      </w:r>
      <w:proofErr w:type="spellStart"/>
      <w:r w:rsidR="004159AE">
        <w:rPr>
          <w:sz w:val="28"/>
          <w:vertAlign w:val="superscript"/>
        </w:rPr>
        <w:t>o</w:t>
      </w:r>
      <w:r w:rsidR="004159AE">
        <w:t>C</w:t>
      </w:r>
      <w:r>
        <w:t>.</w:t>
      </w:r>
      <w:proofErr w:type="spellEnd"/>
    </w:p>
    <w:p w14:paraId="4381EEEA" w14:textId="7A36402B" w:rsidR="00E135A1" w:rsidRDefault="004159AE" w:rsidP="004159AE">
      <w:r>
        <w:t>Ile ciepła pobiera woda podczas przepływu jeśli temperatura trzpienia</w:t>
      </w:r>
      <w:r w:rsidR="00E135A1">
        <w:t xml:space="preserve"> (wewnątrz rury) wynosi </w:t>
      </w:r>
      <w:r>
        <w:t xml:space="preserve"> </w:t>
      </w:r>
      <w:proofErr w:type="spellStart"/>
      <w:r>
        <w:t>T</w:t>
      </w:r>
      <w:r>
        <w:rPr>
          <w:vertAlign w:val="subscript"/>
        </w:rPr>
        <w:t>s</w:t>
      </w:r>
      <w:proofErr w:type="spellEnd"/>
      <w:r>
        <w:t xml:space="preserve">=65 </w:t>
      </w:r>
      <w:proofErr w:type="spellStart"/>
      <w:r>
        <w:rPr>
          <w:vertAlign w:val="superscript"/>
        </w:rPr>
        <w:t>o</w:t>
      </w:r>
      <w:r>
        <w:t>C.</w:t>
      </w:r>
      <w:proofErr w:type="spellEnd"/>
      <w:r w:rsidR="00E135A1">
        <w:t xml:space="preserve"> Długość kanału to 12 m.</w:t>
      </w:r>
    </w:p>
    <w:p w14:paraId="08D35992" w14:textId="41C28D30" w:rsidR="004159AE" w:rsidRDefault="00E135A1" w:rsidP="00255862">
      <w:r>
        <w:t xml:space="preserve"> </w:t>
      </w:r>
    </w:p>
    <w:p w14:paraId="695C6557" w14:textId="18A8B604" w:rsidR="004159AE" w:rsidRDefault="004159AE" w:rsidP="00255862"/>
    <w:p w14:paraId="1B5B7127" w14:textId="7CF38CAA" w:rsidR="004159AE" w:rsidRDefault="004159AE" w:rsidP="00255862">
      <w:r>
        <w:object w:dxaOrig="5556" w:dyaOrig="4890" w14:anchorId="1E1093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1pt;height:175.85pt" o:ole="">
            <v:imagedata r:id="rId4" o:title=""/>
          </v:shape>
          <o:OLEObject Type="Embed" ProgID="Visio.Drawing.11" ShapeID="_x0000_i1025" DrawAspect="Content" ObjectID="_1673105966" r:id="rId5"/>
        </w:object>
      </w:r>
    </w:p>
    <w:p w14:paraId="4FF20BE6" w14:textId="77777777" w:rsidR="00FC7664" w:rsidRPr="00FC7664" w:rsidRDefault="00FC7664" w:rsidP="00255862"/>
    <w:p w14:paraId="29C7B7CA" w14:textId="77777777" w:rsidR="00FC7664" w:rsidRDefault="00FC7664" w:rsidP="00255862">
      <w:pPr>
        <w:rPr>
          <w:b/>
        </w:rPr>
      </w:pPr>
    </w:p>
    <w:p w14:paraId="2EFA85F9" w14:textId="2A55D37F" w:rsidR="00E135A1" w:rsidRDefault="00E135A1" w:rsidP="00E135A1">
      <w:pPr>
        <w:rPr>
          <w:b/>
        </w:rPr>
      </w:pPr>
      <w:r w:rsidRPr="00FC7664">
        <w:rPr>
          <w:b/>
        </w:rPr>
        <w:t xml:space="preserve">Zad. </w:t>
      </w:r>
      <w:r>
        <w:rPr>
          <w:b/>
        </w:rPr>
        <w:t>2</w:t>
      </w:r>
      <w:r w:rsidRPr="00FC7664">
        <w:rPr>
          <w:b/>
        </w:rPr>
        <w:t xml:space="preserve">. </w:t>
      </w:r>
    </w:p>
    <w:p w14:paraId="399F830F" w14:textId="37739AB6" w:rsidR="00E135A1" w:rsidRDefault="00E135A1" w:rsidP="00E135A1">
      <w:pPr>
        <w:rPr>
          <w:b/>
        </w:rPr>
      </w:pPr>
    </w:p>
    <w:p w14:paraId="6902FDCC" w14:textId="32CF7877" w:rsidR="00E135A1" w:rsidRDefault="00E135A1" w:rsidP="00E135A1">
      <w:pPr>
        <w:rPr>
          <w:b/>
        </w:rPr>
      </w:pPr>
    </w:p>
    <w:p w14:paraId="5C4D42A6" w14:textId="77777777" w:rsidR="00E135A1" w:rsidRPr="00FC7664" w:rsidRDefault="00E135A1" w:rsidP="00E135A1">
      <w:pPr>
        <w:rPr>
          <w:b/>
        </w:rPr>
      </w:pPr>
    </w:p>
    <w:p w14:paraId="5BF26950" w14:textId="200BB7D3" w:rsidR="00E135A1" w:rsidRDefault="00A71117" w:rsidP="00E135A1">
      <w:r>
        <w:t xml:space="preserve">Prostym kanałem o przekroju kwadratowym 12x12 cm  oraz l=8 m przepływa powietrze o temperaturze </w:t>
      </w:r>
      <w:proofErr w:type="spellStart"/>
      <w:r>
        <w:t>T</w:t>
      </w:r>
      <w:r w:rsidRPr="00A71117">
        <w:rPr>
          <w:vertAlign w:val="subscript"/>
        </w:rPr>
        <w:t>p</w:t>
      </w:r>
      <w:proofErr w:type="spellEnd"/>
      <w:r>
        <w:t>=40</w:t>
      </w:r>
      <w:r w:rsidRPr="00A71117">
        <w:rPr>
          <w:vertAlign w:val="superscript"/>
        </w:rPr>
        <w:t>o</w:t>
      </w:r>
      <w:r>
        <w:t xml:space="preserve">C ze średnią </w:t>
      </w:r>
      <w:r w:rsidR="00411616">
        <w:t xml:space="preserve">prędkością </w:t>
      </w:r>
      <w:r>
        <w:t xml:space="preserve">w=15 m/s. Obliczyć współczynnik wnikania ciepła jeżeli oraz jednostkowy strumień ciepła, jeżeli temperatura ścianki wynosi  </w:t>
      </w:r>
      <w:r w:rsidR="00411616">
        <w:t>80</w:t>
      </w:r>
      <w:r w:rsidR="00411616" w:rsidRPr="00411616">
        <w:rPr>
          <w:vertAlign w:val="superscript"/>
        </w:rPr>
        <w:t xml:space="preserve"> </w:t>
      </w:r>
      <w:r w:rsidR="00411616" w:rsidRPr="00A71117">
        <w:rPr>
          <w:vertAlign w:val="superscript"/>
        </w:rPr>
        <w:t>o</w:t>
      </w:r>
      <w:r w:rsidR="00411616">
        <w:t>C</w:t>
      </w:r>
      <w:r w:rsidR="00411616">
        <w:t>.</w:t>
      </w:r>
      <w:bookmarkStart w:id="0" w:name="_GoBack"/>
      <w:bookmarkEnd w:id="0"/>
    </w:p>
    <w:p w14:paraId="28ADD51B" w14:textId="77777777" w:rsidR="00FC7664" w:rsidRDefault="00FC7664" w:rsidP="00255862">
      <w:pPr>
        <w:rPr>
          <w:b/>
        </w:rPr>
      </w:pPr>
    </w:p>
    <w:p w14:paraId="21973BEA" w14:textId="77777777" w:rsidR="00FC7664" w:rsidRDefault="00FC7664" w:rsidP="00255862">
      <w:pPr>
        <w:rPr>
          <w:b/>
        </w:rPr>
      </w:pPr>
    </w:p>
    <w:p w14:paraId="1EF7A10C" w14:textId="77777777" w:rsidR="00FC7664" w:rsidRDefault="00FC7664" w:rsidP="00255862">
      <w:pPr>
        <w:rPr>
          <w:b/>
        </w:rPr>
      </w:pPr>
    </w:p>
    <w:p w14:paraId="5A3BD0E4" w14:textId="77777777" w:rsidR="00FC7664" w:rsidRDefault="00FC7664" w:rsidP="00255862">
      <w:pPr>
        <w:rPr>
          <w:b/>
        </w:rPr>
      </w:pPr>
    </w:p>
    <w:p w14:paraId="2B024BA2" w14:textId="77777777" w:rsidR="00FC7664" w:rsidRDefault="00FC7664" w:rsidP="00255862">
      <w:pPr>
        <w:rPr>
          <w:b/>
        </w:rPr>
      </w:pPr>
    </w:p>
    <w:p w14:paraId="6561DD0A" w14:textId="77777777" w:rsidR="00FC7664" w:rsidRDefault="00FC7664" w:rsidP="00255862">
      <w:pPr>
        <w:rPr>
          <w:b/>
        </w:rPr>
      </w:pPr>
    </w:p>
    <w:p w14:paraId="519B5ED0" w14:textId="77777777" w:rsidR="00FC7664" w:rsidRDefault="00FC7664" w:rsidP="00255862">
      <w:pPr>
        <w:rPr>
          <w:b/>
        </w:rPr>
      </w:pPr>
    </w:p>
    <w:p w14:paraId="6CD0595D" w14:textId="77777777" w:rsidR="00FC7664" w:rsidRDefault="00FC7664" w:rsidP="00255862">
      <w:pPr>
        <w:rPr>
          <w:b/>
        </w:rPr>
      </w:pPr>
    </w:p>
    <w:p w14:paraId="1850D73C" w14:textId="77777777" w:rsidR="00FC7664" w:rsidRDefault="00FC7664" w:rsidP="00255862">
      <w:pPr>
        <w:rPr>
          <w:b/>
        </w:rPr>
      </w:pPr>
    </w:p>
    <w:p w14:paraId="59AEC862" w14:textId="77777777" w:rsidR="00FC7664" w:rsidRDefault="00FC7664" w:rsidP="00255862">
      <w:pPr>
        <w:rPr>
          <w:b/>
        </w:rPr>
      </w:pPr>
    </w:p>
    <w:p w14:paraId="3A905D19" w14:textId="77777777" w:rsidR="00FC7664" w:rsidRDefault="00FC7664" w:rsidP="00255862">
      <w:pPr>
        <w:rPr>
          <w:b/>
        </w:rPr>
      </w:pPr>
    </w:p>
    <w:p w14:paraId="5779470C" w14:textId="77777777" w:rsidR="00FC7664" w:rsidRDefault="00FC7664" w:rsidP="00255862">
      <w:pPr>
        <w:rPr>
          <w:b/>
        </w:rPr>
      </w:pPr>
    </w:p>
    <w:p w14:paraId="4D5AFB70" w14:textId="77777777" w:rsidR="00FC7664" w:rsidRDefault="00FC7664" w:rsidP="00255862">
      <w:pPr>
        <w:rPr>
          <w:b/>
        </w:rPr>
      </w:pPr>
    </w:p>
    <w:p w14:paraId="0ACE15C4" w14:textId="77777777" w:rsidR="00FC7664" w:rsidRDefault="00FC7664" w:rsidP="00255862">
      <w:pPr>
        <w:rPr>
          <w:b/>
        </w:rPr>
      </w:pPr>
    </w:p>
    <w:p w14:paraId="0522E39C" w14:textId="77777777" w:rsidR="00FC7664" w:rsidRDefault="00FC7664" w:rsidP="00255862">
      <w:pPr>
        <w:rPr>
          <w:b/>
        </w:rPr>
      </w:pPr>
    </w:p>
    <w:p w14:paraId="79C7BAF9" w14:textId="77777777" w:rsidR="00FC7664" w:rsidRDefault="00FC7664" w:rsidP="00255862">
      <w:pPr>
        <w:rPr>
          <w:b/>
        </w:rPr>
      </w:pPr>
    </w:p>
    <w:p w14:paraId="4B0BCF2D" w14:textId="77777777" w:rsidR="00FC7664" w:rsidRDefault="00FC7664" w:rsidP="00255862">
      <w:pPr>
        <w:rPr>
          <w:b/>
        </w:rPr>
      </w:pPr>
    </w:p>
    <w:p w14:paraId="71AF2184" w14:textId="77777777" w:rsidR="00FC7664" w:rsidRDefault="00FC7664" w:rsidP="00255862">
      <w:pPr>
        <w:rPr>
          <w:b/>
        </w:rPr>
      </w:pPr>
    </w:p>
    <w:p w14:paraId="0010A6B7" w14:textId="77777777" w:rsidR="00FC7664" w:rsidRDefault="00FC7664" w:rsidP="00255862">
      <w:pPr>
        <w:rPr>
          <w:b/>
        </w:rPr>
      </w:pPr>
    </w:p>
    <w:p w14:paraId="2BCE17E2" w14:textId="77777777" w:rsidR="00FC7664" w:rsidRDefault="00FC7664" w:rsidP="00255862">
      <w:pPr>
        <w:rPr>
          <w:b/>
        </w:rPr>
      </w:pPr>
    </w:p>
    <w:p w14:paraId="0E022000" w14:textId="6DA201C3" w:rsidR="00255862" w:rsidRDefault="00255862" w:rsidP="00255862">
      <w:pPr>
        <w:rPr>
          <w:b/>
        </w:rPr>
      </w:pPr>
      <w:r>
        <w:rPr>
          <w:b/>
        </w:rPr>
        <w:t>II CZĘŚĆ</w:t>
      </w:r>
    </w:p>
    <w:p w14:paraId="76EB6BE8" w14:textId="77777777" w:rsidR="00255862" w:rsidRDefault="00255862" w:rsidP="00255862">
      <w:pPr>
        <w:rPr>
          <w:b/>
        </w:rPr>
      </w:pPr>
    </w:p>
    <w:p w14:paraId="5CB22319" w14:textId="3EA9AA96" w:rsidR="00255862" w:rsidRPr="00255862" w:rsidRDefault="00255862" w:rsidP="00255862">
      <w:pPr>
        <w:rPr>
          <w:b/>
        </w:rPr>
      </w:pPr>
      <w:r w:rsidRPr="00255862">
        <w:rPr>
          <w:b/>
        </w:rPr>
        <w:t>Zad. 1</w:t>
      </w:r>
    </w:p>
    <w:p w14:paraId="4FA140B9" w14:textId="77777777" w:rsidR="00255862" w:rsidRDefault="00255862" w:rsidP="00255862"/>
    <w:p w14:paraId="2C7DE0FF" w14:textId="4097A5F5" w:rsidR="00255862" w:rsidRDefault="00255862" w:rsidP="00255862">
      <w:r>
        <w:t xml:space="preserve">Obliczyć , jaka powinna być długość rury wymiennika , aby straty ciepła z jego powierzchni zewnętrznej o średnicy </w:t>
      </w:r>
      <w:proofErr w:type="spellStart"/>
      <w:r>
        <w:t>d</w:t>
      </w:r>
      <w:r>
        <w:rPr>
          <w:vertAlign w:val="subscript"/>
        </w:rPr>
        <w:t>z</w:t>
      </w:r>
      <w:proofErr w:type="spellEnd"/>
      <w:r>
        <w:t xml:space="preserve">=0.05 m i temperaturze powierzchni </w:t>
      </w:r>
      <w:proofErr w:type="spellStart"/>
      <w:r>
        <w:t>T</w:t>
      </w:r>
      <w:r>
        <w:rPr>
          <w:vertAlign w:val="subscript"/>
        </w:rPr>
        <w:t>s</w:t>
      </w:r>
      <w:proofErr w:type="spellEnd"/>
      <w:r>
        <w:t xml:space="preserve">=480 </w:t>
      </w:r>
      <w:proofErr w:type="spellStart"/>
      <w:r>
        <w:rPr>
          <w:vertAlign w:val="superscript"/>
        </w:rPr>
        <w:t>o</w:t>
      </w:r>
      <w:r>
        <w:t>C</w:t>
      </w:r>
      <w:proofErr w:type="spellEnd"/>
      <w:r>
        <w:t xml:space="preserve"> do otaczającego rurę powietrza o temperaturze </w:t>
      </w:r>
      <w:proofErr w:type="spellStart"/>
      <w:r>
        <w:t>T</w:t>
      </w:r>
      <w:r>
        <w:rPr>
          <w:vertAlign w:val="subscript"/>
        </w:rPr>
        <w:t>p</w:t>
      </w:r>
      <w:proofErr w:type="spellEnd"/>
      <w:r>
        <w:t xml:space="preserve">= 20 </w:t>
      </w:r>
      <w:proofErr w:type="spellStart"/>
      <w:r>
        <w:rPr>
          <w:vertAlign w:val="superscript"/>
        </w:rPr>
        <w:t>o</w:t>
      </w:r>
      <w:r>
        <w:t>C</w:t>
      </w:r>
      <w:proofErr w:type="spellEnd"/>
      <w:r>
        <w:t xml:space="preserve"> nie przekroczyły 8.6 </w:t>
      </w:r>
      <w:proofErr w:type="spellStart"/>
      <w:r>
        <w:t>kW.</w:t>
      </w:r>
      <w:proofErr w:type="spellEnd"/>
      <w:r>
        <w:t xml:space="preserve"> Rura wymiennika ułożona jest poziomo.</w:t>
      </w:r>
    </w:p>
    <w:p w14:paraId="14C67974" w14:textId="1D2E1BA1" w:rsidR="00255862" w:rsidRDefault="00255862" w:rsidP="00255862"/>
    <w:p w14:paraId="0CE6A3B7" w14:textId="07236E1D" w:rsidR="00255862" w:rsidRDefault="00255862" w:rsidP="00255862"/>
    <w:p w14:paraId="7543FEB6" w14:textId="57524B9C" w:rsidR="00255862" w:rsidRDefault="00255862" w:rsidP="00255862">
      <w:r w:rsidRPr="00255862">
        <w:rPr>
          <w:b/>
        </w:rPr>
        <w:t>Zad. 2</w:t>
      </w:r>
      <w:r>
        <w:t xml:space="preserve">. </w:t>
      </w:r>
    </w:p>
    <w:p w14:paraId="6394C4D5" w14:textId="0B2B74A5" w:rsidR="00474392" w:rsidRDefault="00474392"/>
    <w:p w14:paraId="1D2690AC" w14:textId="2DE1A1A9" w:rsidR="00255862" w:rsidRDefault="00255862" w:rsidP="00255862">
      <w:pPr>
        <w:jc w:val="both"/>
      </w:pPr>
      <w:r>
        <w:t>Obliczyć współczynniki przejmowania ciepła i strumień strat ciepła z jednego m</w:t>
      </w:r>
      <w:r w:rsidRPr="00255862">
        <w:rPr>
          <w:vertAlign w:val="superscript"/>
        </w:rPr>
        <w:t>2</w:t>
      </w:r>
      <w:r>
        <w:rPr>
          <w:vertAlign w:val="superscript"/>
        </w:rPr>
        <w:t xml:space="preserve">  p</w:t>
      </w:r>
      <w:r>
        <w:t xml:space="preserve">owierzchni trzonu , stropu i ścian bocznych elektrycznego pieca laboratoryjnego o wymiarach : a=0.75 m, b-0.6 m, h=0.5 m, przy czym temperatura powierzchni pieca </w:t>
      </w:r>
      <w:proofErr w:type="spellStart"/>
      <w:r>
        <w:t>t</w:t>
      </w:r>
      <w:r w:rsidRPr="00255862">
        <w:rPr>
          <w:vertAlign w:val="subscript"/>
        </w:rPr>
        <w:t>p</w:t>
      </w:r>
      <w:proofErr w:type="spellEnd"/>
      <w:r>
        <w:t xml:space="preserve">=80 </w:t>
      </w:r>
      <w:proofErr w:type="spellStart"/>
      <w:r>
        <w:rPr>
          <w:vertAlign w:val="superscript"/>
        </w:rPr>
        <w:t>o</w:t>
      </w:r>
      <w:r>
        <w:t>C</w:t>
      </w:r>
      <w:proofErr w:type="spellEnd"/>
      <w:r>
        <w:t>, a temperatura powietrza  t</w:t>
      </w:r>
      <w:r w:rsidRPr="00255862">
        <w:rPr>
          <w:vertAlign w:val="subscript"/>
        </w:rPr>
        <w:t>o</w:t>
      </w:r>
      <w:r>
        <w:t xml:space="preserve">=20 </w:t>
      </w:r>
      <w:proofErr w:type="spellStart"/>
      <w:r>
        <w:rPr>
          <w:vertAlign w:val="superscript"/>
        </w:rPr>
        <w:t>o</w:t>
      </w:r>
      <w:r>
        <w:t>C.</w:t>
      </w:r>
      <w:proofErr w:type="spellEnd"/>
      <w:r>
        <w:t xml:space="preserve"> </w:t>
      </w:r>
    </w:p>
    <w:p w14:paraId="3D6BABEB" w14:textId="3B1EE641" w:rsidR="00255862" w:rsidRDefault="00255862">
      <w:r>
        <w:t>Uwaga: trzeba wykonać obliczenia osobno dla każdej z wymienionych powierzchni.</w:t>
      </w:r>
    </w:p>
    <w:p w14:paraId="2B74265A" w14:textId="21F02343" w:rsidR="00542BF9" w:rsidRDefault="00542BF9"/>
    <w:p w14:paraId="14858FA5" w14:textId="57EA7202" w:rsidR="00542BF9" w:rsidRDefault="00542BF9">
      <w:pPr>
        <w:rPr>
          <w:b/>
        </w:rPr>
      </w:pPr>
      <w:r w:rsidRPr="00542BF9">
        <w:rPr>
          <w:b/>
        </w:rPr>
        <w:t xml:space="preserve">Zad.3. </w:t>
      </w:r>
    </w:p>
    <w:p w14:paraId="58248F24" w14:textId="0D943ECF" w:rsidR="00542BF9" w:rsidRDefault="00542BF9">
      <w:pPr>
        <w:rPr>
          <w:b/>
        </w:rPr>
      </w:pPr>
    </w:p>
    <w:p w14:paraId="0B3A3FCD" w14:textId="77777777" w:rsidR="00542BF9" w:rsidRPr="00542BF9" w:rsidRDefault="00542BF9"/>
    <w:p w14:paraId="1F718BD1" w14:textId="5422701B" w:rsidR="007278A7" w:rsidRPr="007278A7" w:rsidRDefault="007278A7" w:rsidP="00A71117">
      <w:pPr>
        <w:jc w:val="both"/>
      </w:pPr>
      <w:r w:rsidRPr="007278A7">
        <w:t>Przew</w:t>
      </w:r>
      <w:r>
        <w:t>ó</w:t>
      </w:r>
      <w:r w:rsidRPr="007278A7">
        <w:t xml:space="preserve">d aluminiowy o </w:t>
      </w:r>
      <w:r w:rsidRPr="007278A7">
        <w:rPr>
          <w:rFonts w:hint="eastAsia"/>
        </w:rPr>
        <w:t>ś</w:t>
      </w:r>
      <w:r w:rsidRPr="007278A7">
        <w:t>rednicy D = 6 mm, umieszczony jest w temperaturze otoczenia</w:t>
      </w:r>
    </w:p>
    <w:p w14:paraId="01287E38" w14:textId="77777777" w:rsidR="00B52F4E" w:rsidRDefault="007278A7" w:rsidP="007278A7">
      <w:r w:rsidRPr="007278A7">
        <w:t xml:space="preserve">to = 10 </w:t>
      </w:r>
      <w:proofErr w:type="spellStart"/>
      <w:r w:rsidRPr="007278A7">
        <w:rPr>
          <w:vertAlign w:val="superscript"/>
        </w:rPr>
        <w:t>o</w:t>
      </w:r>
      <w:r w:rsidRPr="007278A7">
        <w:t>C</w:t>
      </w:r>
      <w:proofErr w:type="spellEnd"/>
      <w:r w:rsidRPr="007278A7">
        <w:t xml:space="preserve"> , </w:t>
      </w:r>
      <w:r>
        <w:t>α</w:t>
      </w:r>
      <w:r w:rsidRPr="007278A7">
        <w:t xml:space="preserve"> = 10</w:t>
      </w:r>
      <w:r>
        <w:t xml:space="preserve"> </w:t>
      </w:r>
      <w:r w:rsidRPr="007278A7">
        <w:t>W</w:t>
      </w:r>
      <w:r>
        <w:t>/(</w:t>
      </w:r>
      <w:r w:rsidRPr="007278A7">
        <w:t>m2 K</w:t>
      </w:r>
      <w:r>
        <w:t>)</w:t>
      </w:r>
      <w:r w:rsidRPr="007278A7">
        <w:t>. Grubo</w:t>
      </w:r>
      <w:r w:rsidRPr="007278A7">
        <w:rPr>
          <w:rFonts w:hint="eastAsia"/>
        </w:rPr>
        <w:t>ść</w:t>
      </w:r>
      <w:r w:rsidRPr="007278A7">
        <w:t xml:space="preserve"> izolacji przewodu </w:t>
      </w:r>
      <w:proofErr w:type="spellStart"/>
      <w:r w:rsidR="00B52F4E">
        <w:t>d</w:t>
      </w:r>
      <w:r w:rsidR="00B52F4E" w:rsidRPr="00B52F4E">
        <w:rPr>
          <w:vertAlign w:val="subscript"/>
        </w:rPr>
        <w:t>iz</w:t>
      </w:r>
      <w:proofErr w:type="spellEnd"/>
      <w:r w:rsidRPr="007278A7">
        <w:t>= 2 mm,</w:t>
      </w:r>
      <w:r w:rsidR="00B52F4E">
        <w:t xml:space="preserve">, </w:t>
      </w:r>
    </w:p>
    <w:p w14:paraId="02E1008B" w14:textId="16257DC5" w:rsidR="007278A7" w:rsidRPr="007278A7" w:rsidRDefault="00B52F4E" w:rsidP="00A71117">
      <w:pPr>
        <w:jc w:val="both"/>
      </w:pPr>
      <w:r>
        <w:rPr>
          <w:rFonts w:hint="eastAsia"/>
        </w:rPr>
        <w:sym w:font="Symbol" w:char="F06C"/>
      </w:r>
      <w:proofErr w:type="spellStart"/>
      <w:r w:rsidRPr="00C657B1">
        <w:rPr>
          <w:vertAlign w:val="subscript"/>
        </w:rPr>
        <w:t>iz</w:t>
      </w:r>
      <w:proofErr w:type="spellEnd"/>
      <w:r w:rsidR="007278A7" w:rsidRPr="007278A7">
        <w:rPr>
          <w:i/>
          <w:iCs/>
        </w:rPr>
        <w:t xml:space="preserve"> </w:t>
      </w:r>
      <w:r w:rsidR="007278A7" w:rsidRPr="007278A7">
        <w:t>= 0.6</w:t>
      </w:r>
      <w:r>
        <w:t xml:space="preserve"> </w:t>
      </w:r>
      <w:r w:rsidR="007278A7" w:rsidRPr="007278A7">
        <w:t>W</w:t>
      </w:r>
      <w:r>
        <w:t>/(</w:t>
      </w:r>
      <w:proofErr w:type="spellStart"/>
      <w:r w:rsidR="007278A7" w:rsidRPr="007278A7">
        <w:t>mK</w:t>
      </w:r>
      <w:proofErr w:type="spellEnd"/>
      <w:r>
        <w:t>)</w:t>
      </w:r>
      <w:r w:rsidR="007278A7" w:rsidRPr="007278A7">
        <w:t xml:space="preserve"> , rezystywno</w:t>
      </w:r>
      <w:r w:rsidR="007278A7" w:rsidRPr="007278A7">
        <w:rPr>
          <w:rFonts w:hint="eastAsia"/>
        </w:rPr>
        <w:t>ść</w:t>
      </w:r>
      <w:r w:rsidR="007278A7" w:rsidRPr="007278A7">
        <w:t xml:space="preserve"> aluminium - </w:t>
      </w:r>
      <w:r>
        <w:sym w:font="Symbol" w:char="F072"/>
      </w:r>
      <w:r w:rsidR="007278A7" w:rsidRPr="00B52F4E">
        <w:rPr>
          <w:vertAlign w:val="subscript"/>
        </w:rPr>
        <w:t>AL</w:t>
      </w:r>
      <w:r w:rsidR="007278A7" w:rsidRPr="007278A7">
        <w:t xml:space="preserve"> = 3 </w:t>
      </w:r>
      <w:r w:rsidR="007278A7" w:rsidRPr="007278A7">
        <w:rPr>
          <w:rFonts w:ascii="Cambria Math" w:hAnsi="Cambria Math" w:cs="Cambria Math"/>
        </w:rPr>
        <w:t>⋅</w:t>
      </w:r>
      <w:r w:rsidR="007278A7" w:rsidRPr="007278A7">
        <w:t xml:space="preserve">10 </w:t>
      </w:r>
      <w:r w:rsidR="007278A7" w:rsidRPr="007278A7">
        <w:rPr>
          <w:rFonts w:hint="eastAsia"/>
        </w:rPr>
        <w:t>−</w:t>
      </w:r>
      <w:r w:rsidR="007278A7" w:rsidRPr="007278A7">
        <w:t xml:space="preserve">8 </w:t>
      </w:r>
      <w:r>
        <w:sym w:font="Symbol" w:char="F057"/>
      </w:r>
      <w:r w:rsidR="007278A7" w:rsidRPr="007278A7">
        <w:t>m . Obliczy</w:t>
      </w:r>
      <w:r w:rsidR="007278A7" w:rsidRPr="007278A7">
        <w:rPr>
          <w:rFonts w:hint="eastAsia"/>
        </w:rPr>
        <w:t>ć</w:t>
      </w:r>
      <w:r w:rsidR="007278A7" w:rsidRPr="007278A7">
        <w:t xml:space="preserve"> pr</w:t>
      </w:r>
      <w:r w:rsidR="007278A7" w:rsidRPr="007278A7">
        <w:rPr>
          <w:rFonts w:hint="eastAsia"/>
        </w:rPr>
        <w:t>ą</w:t>
      </w:r>
      <w:r w:rsidR="007278A7" w:rsidRPr="007278A7">
        <w:t>d p</w:t>
      </w:r>
      <w:r w:rsidR="007278A7" w:rsidRPr="007278A7">
        <w:rPr>
          <w:rFonts w:hint="eastAsia"/>
        </w:rPr>
        <w:t>ł</w:t>
      </w:r>
      <w:r w:rsidR="007278A7" w:rsidRPr="007278A7">
        <w:t>yn</w:t>
      </w:r>
      <w:r w:rsidR="007278A7" w:rsidRPr="007278A7">
        <w:rPr>
          <w:rFonts w:hint="eastAsia"/>
        </w:rPr>
        <w:t>ą</w:t>
      </w:r>
      <w:r w:rsidR="007278A7" w:rsidRPr="007278A7">
        <w:t>cy</w:t>
      </w:r>
    </w:p>
    <w:p w14:paraId="24142928" w14:textId="6EF4095C" w:rsidR="00F7651D" w:rsidRDefault="007278A7" w:rsidP="007278A7">
      <w:r w:rsidRPr="007278A7">
        <w:t>przewodem, je</w:t>
      </w:r>
      <w:r w:rsidRPr="007278A7">
        <w:rPr>
          <w:rFonts w:hint="eastAsia"/>
        </w:rPr>
        <w:t>ż</w:t>
      </w:r>
      <w:r w:rsidRPr="007278A7">
        <w:t>eli znamy temperatur</w:t>
      </w:r>
      <w:r w:rsidRPr="007278A7">
        <w:rPr>
          <w:rFonts w:hint="eastAsia"/>
        </w:rPr>
        <w:t>ę</w:t>
      </w:r>
      <w:r w:rsidRPr="007278A7">
        <w:t xml:space="preserve"> na styku izolacji </w:t>
      </w:r>
      <w:proofErr w:type="spellStart"/>
      <w:r w:rsidRPr="007278A7">
        <w:t>poliwini</w:t>
      </w:r>
      <w:r w:rsidR="00B52F4E">
        <w:t>t</w:t>
      </w:r>
      <w:r w:rsidRPr="007278A7">
        <w:t>owej</w:t>
      </w:r>
      <w:proofErr w:type="spellEnd"/>
      <w:r w:rsidRPr="007278A7">
        <w:t xml:space="preserve"> i aluminium </w:t>
      </w:r>
      <w:proofErr w:type="spellStart"/>
      <w:r w:rsidRPr="007278A7">
        <w:t>t</w:t>
      </w:r>
      <w:r w:rsidRPr="00B52F4E">
        <w:rPr>
          <w:vertAlign w:val="subscript"/>
        </w:rPr>
        <w:t>s</w:t>
      </w:r>
      <w:proofErr w:type="spellEnd"/>
      <w:r w:rsidRPr="007278A7">
        <w:t xml:space="preserve"> = 50</w:t>
      </w:r>
      <w:r w:rsidRPr="007278A7">
        <w:rPr>
          <w:vertAlign w:val="superscript"/>
        </w:rPr>
        <w:t>o</w:t>
      </w:r>
      <w:r w:rsidRPr="007278A7">
        <w:t>C</w:t>
      </w:r>
      <w:r w:rsidR="00B52F4E">
        <w:t>.</w:t>
      </w:r>
    </w:p>
    <w:p w14:paraId="3C500635" w14:textId="650AFE09" w:rsidR="009A37C9" w:rsidRDefault="009A37C9">
      <w:pPr>
        <w:rPr>
          <w:b/>
        </w:rPr>
      </w:pPr>
    </w:p>
    <w:p w14:paraId="71C096DA" w14:textId="77777777" w:rsidR="009A37C9" w:rsidRPr="009A37C9" w:rsidRDefault="009A37C9"/>
    <w:p w14:paraId="1B0EAFA1" w14:textId="1D746B50" w:rsidR="00F7651D" w:rsidRDefault="00F7651D"/>
    <w:p w14:paraId="16459BE7" w14:textId="77777777" w:rsidR="00F7651D" w:rsidRPr="00255862" w:rsidRDefault="00F7651D"/>
    <w:p w14:paraId="7D962549" w14:textId="77777777" w:rsidR="00255862" w:rsidRDefault="00255862"/>
    <w:sectPr w:rsidR="0025586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6578"/>
    <w:rsid w:val="00255862"/>
    <w:rsid w:val="00411616"/>
    <w:rsid w:val="004159AE"/>
    <w:rsid w:val="00474392"/>
    <w:rsid w:val="004F6578"/>
    <w:rsid w:val="00542BF9"/>
    <w:rsid w:val="00597E1E"/>
    <w:rsid w:val="007278A7"/>
    <w:rsid w:val="009A37C9"/>
    <w:rsid w:val="00A71117"/>
    <w:rsid w:val="00B52F4E"/>
    <w:rsid w:val="00C657B1"/>
    <w:rsid w:val="00CD1937"/>
    <w:rsid w:val="00E135A1"/>
    <w:rsid w:val="00F7651D"/>
    <w:rsid w:val="00FC76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2D7199"/>
  <w15:chartTrackingRefBased/>
  <w15:docId w15:val="{17C7019D-DCE6-4A0D-BC50-A4E3D3B7B0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  <w:rsid w:val="0025586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l-PL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</TotalTime>
  <Pages>2</Pages>
  <Words>228</Words>
  <Characters>1373</Characters>
  <Application>Microsoft Office Word</Application>
  <DocSecurity>0</DocSecurity>
  <Lines>11</Lines>
  <Paragraphs>3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na</dc:creator>
  <cp:keywords/>
  <dc:description/>
  <cp:lastModifiedBy>Anna</cp:lastModifiedBy>
  <cp:revision>9</cp:revision>
  <dcterms:created xsi:type="dcterms:W3CDTF">2021-01-25T16:04:00Z</dcterms:created>
  <dcterms:modified xsi:type="dcterms:W3CDTF">2021-01-25T17:53:00Z</dcterms:modified>
</cp:coreProperties>
</file>